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1.xml" ContentType="application/vnd.openxmlformats-officedocument.presentationml.slide+xml"/>
  <Override PartName="/ppt/slides/slide5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4.xml" ContentType="application/vnd.openxmlformats-officedocument.presentationml.slide+xml"/>
  <Override PartName="/ppt/slides/slide8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7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2" r:id="rId2"/>
    <p:sldId id="311" r:id="rId3"/>
    <p:sldId id="312" r:id="rId4"/>
    <p:sldId id="280" r:id="rId5"/>
    <p:sldId id="309" r:id="rId6"/>
    <p:sldId id="308" r:id="rId7"/>
    <p:sldId id="310" r:id="rId8"/>
    <p:sldId id="313" r:id="rId9"/>
    <p:sldId id="314" r:id="rId10"/>
    <p:sldId id="315" r:id="rId11"/>
    <p:sldId id="291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6" d="100"/>
          <a:sy n="96" d="100"/>
        </p:scale>
        <p:origin x="-738" y="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18" Type="http://schemas.openxmlformats.org/officeDocument/2006/relationships/customXml" Target="../customXml/item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7661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61876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6047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4986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4420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8110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84394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1478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2902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574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5900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CAD59D-F6B4-4A4A-ADB6-CB0C8048116E}" type="datetimeFigureOut">
              <a:rPr lang="ru-RU" smtClean="0"/>
              <a:t>07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C8FFB1-2C63-48A9-9546-D4A94D0535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5762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vk.com/club191700261" TargetMode="External"/><Relationship Id="rId2" Type="http://schemas.openxmlformats.org/officeDocument/2006/relationships/hyperlink" Target="mailto:mockostroma@mail.ru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_________Microsoft_Visio21111111111111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5444444444444444.vsdx"/><Relationship Id="rId3" Type="http://schemas.openxmlformats.org/officeDocument/2006/relationships/image" Target="../media/image2.png"/><Relationship Id="rId7" Type="http://schemas.openxmlformats.org/officeDocument/2006/relationships/image" Target="../media/image13.emf"/><Relationship Id="rId12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_________Microsoft_Visio4333333333333333.vsdx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0" Type="http://schemas.openxmlformats.org/officeDocument/2006/relationships/package" Target="../embeddings/_________Microsoft_Visio6555555555555555.vsdx"/><Relationship Id="rId4" Type="http://schemas.openxmlformats.org/officeDocument/2006/relationships/package" Target="../embeddings/_________Microsoft_Visio3222222222222222.vsdx"/><Relationship Id="rId9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22" y="185841"/>
            <a:ext cx="1589945" cy="1514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23528" y="389210"/>
            <a:ext cx="54360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srgbClr val="0070C0"/>
                </a:solidFill>
                <a:latin typeface="+mj-lt"/>
              </a:rPr>
              <a:t>«Концептуальные и содержательные основы создания новых мест для дополнительного образования детей»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75928" y="2636912"/>
            <a:ext cx="78404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70C0"/>
                </a:solidFill>
                <a:latin typeface="+mj-lt"/>
              </a:rPr>
              <a:t>Роль муниципального опорного центра </a:t>
            </a:r>
            <a:endParaRPr lang="ru-RU" dirty="0" smtClean="0">
              <a:solidFill>
                <a:srgbClr val="0070C0"/>
              </a:solidFill>
              <a:latin typeface="+mj-lt"/>
            </a:endParaRPr>
          </a:p>
          <a:p>
            <a:pPr algn="ctr"/>
            <a:r>
              <a:rPr lang="ru-RU" dirty="0" smtClean="0">
                <a:solidFill>
                  <a:srgbClr val="0070C0"/>
                </a:solidFill>
                <a:latin typeface="+mj-lt"/>
              </a:rPr>
              <a:t>в </a:t>
            </a:r>
            <a:r>
              <a:rPr lang="ru-RU" dirty="0">
                <a:solidFill>
                  <a:srgbClr val="0070C0"/>
                </a:solidFill>
                <a:latin typeface="+mj-lt"/>
              </a:rPr>
              <a:t>сопровождении создания новых мест дополнительного образован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261367" y="5445224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 smtClean="0">
                <a:solidFill>
                  <a:srgbClr val="00B050"/>
                </a:solidFill>
              </a:rPr>
              <a:t>Воробьева М.В. – руководитель МОЦ г. Кострома</a:t>
            </a:r>
            <a:endParaRPr lang="ru-RU" sz="1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35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403648" y="1961205"/>
            <a:ext cx="633670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rgbClr val="0070C0"/>
                </a:solidFill>
              </a:rPr>
              <a:t>Получите консультации у специалистов.</a:t>
            </a:r>
          </a:p>
          <a:p>
            <a:endParaRPr lang="ru-RU" sz="2800" dirty="0">
              <a:solidFill>
                <a:srgbClr val="0070C0"/>
              </a:solidFill>
            </a:endParaRPr>
          </a:p>
          <a:p>
            <a:r>
              <a:rPr lang="ru-RU" sz="2800" dirty="0" smtClean="0">
                <a:solidFill>
                  <a:srgbClr val="0070C0"/>
                </a:solidFill>
              </a:rPr>
              <a:t>Представьте ваше видение участникам рабочей группы. Каждую мысль подтверждайте цифрами, а не эмоциями.</a:t>
            </a:r>
            <a:endParaRPr lang="ru-RU" sz="2800" dirty="0">
              <a:solidFill>
                <a:srgbClr val="0070C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843808" y="1142028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B050"/>
                </a:solidFill>
              </a:rPr>
              <a:t>Экспертиза и поддержка</a:t>
            </a:r>
            <a:endParaRPr lang="ru-RU" sz="2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632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148064" y="3717032"/>
            <a:ext cx="35484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hlinkClick r:id="rId2"/>
              </a:rPr>
              <a:t>mockostroma@mail.ru</a:t>
            </a:r>
            <a:endParaRPr lang="ru-RU" dirty="0" smtClean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  <a:hlinkClick r:id="rId3"/>
              </a:rPr>
              <a:t>https://</a:t>
            </a:r>
            <a:r>
              <a:rPr lang="en-US" dirty="0" smtClean="0">
                <a:solidFill>
                  <a:srgbClr val="0070C0"/>
                </a:solidFill>
                <a:hlinkClick r:id="rId3"/>
              </a:rPr>
              <a:t>vk.com/club191700261</a:t>
            </a:r>
            <a:r>
              <a:rPr lang="ru-RU" dirty="0" smtClean="0">
                <a:solidFill>
                  <a:srgbClr val="0070C0"/>
                </a:solidFill>
              </a:rPr>
              <a:t> 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ru-RU" dirty="0" smtClean="0">
                <a:solidFill>
                  <a:srgbClr val="0070C0"/>
                </a:solidFill>
              </a:rPr>
              <a:t>Тел. (4942) 31-30-98</a:t>
            </a:r>
          </a:p>
          <a:p>
            <a:endParaRPr lang="ru-RU" dirty="0" smtClean="0">
              <a:solidFill>
                <a:srgbClr val="0070C0"/>
              </a:solidFill>
            </a:endParaRPr>
          </a:p>
          <a:p>
            <a:r>
              <a:rPr lang="ru-RU" dirty="0" smtClean="0">
                <a:solidFill>
                  <a:srgbClr val="0070C0"/>
                </a:solidFill>
              </a:rPr>
              <a:t>Руководитель МОЦ – Воробьева Марина Владимировна</a:t>
            </a:r>
            <a:endParaRPr lang="ru-RU" dirty="0">
              <a:solidFill>
                <a:prstClr val="black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46" t="18286" r="17319" b="51884"/>
          <a:stretch/>
        </p:blipFill>
        <p:spPr bwMode="auto">
          <a:xfrm>
            <a:off x="421498" y="260648"/>
            <a:ext cx="8301003" cy="2817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6" y="3861048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B050"/>
                </a:solidFill>
              </a:rPr>
              <a:t>СПАСИБО ЗА ВНИМАНИЕ</a:t>
            </a:r>
            <a:endParaRPr lang="ru-RU" sz="24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791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/>
          <p:nvPr/>
        </p:nvPicPr>
        <p:blipFill rotWithShape="1">
          <a:blip r:embed="rId3"/>
          <a:srcRect l="33977" t="21538" r="14898" b="15129"/>
          <a:stretch/>
        </p:blipFill>
        <p:spPr bwMode="auto">
          <a:xfrm>
            <a:off x="395536" y="332656"/>
            <a:ext cx="5494020" cy="42538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4725144"/>
            <a:ext cx="7858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70C0"/>
                </a:solidFill>
              </a:rPr>
              <a:t>Муниципальный опорный центр – «винтик» в типовой модели или ключевой элемент, оказывающий влияние на формирование образовательной системы муниципалитета.</a:t>
            </a:r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3152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95535" y="764704"/>
            <a:ext cx="8437831" cy="5544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600" b="1" dirty="0">
                <a:solidFill>
                  <a:srgbClr val="0070C0"/>
                </a:solidFill>
                <a:ea typeface="Calibri"/>
                <a:cs typeface="Times New Roman"/>
              </a:rPr>
              <a:t>О подходах к моделированию развития муниципальных систем дополнительного образования в целях создания новых мест</a:t>
            </a:r>
            <a:endParaRPr lang="ru-RU" sz="1600" dirty="0">
              <a:solidFill>
                <a:srgbClr val="0070C0"/>
              </a:solidFill>
              <a:ea typeface="Calibri"/>
              <a:cs typeface="Times New Roman"/>
            </a:endParaRPr>
          </a:p>
          <a:p>
            <a:pPr marL="457200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 </a:t>
            </a:r>
          </a:p>
          <a:p>
            <a:pPr marL="180340" algn="ctr">
              <a:lnSpc>
                <a:spcPct val="115000"/>
              </a:lnSpc>
              <a:spcAft>
                <a:spcPts val="0"/>
              </a:spcAft>
            </a:pPr>
            <a:r>
              <a:rPr lang="ru-RU" sz="1600" b="1" dirty="0">
                <a:solidFill>
                  <a:srgbClr val="00B050"/>
                </a:solidFill>
                <a:ea typeface="Calibri"/>
                <a:cs typeface="Times New Roman"/>
              </a:rPr>
              <a:t>Принципы и условия</a:t>
            </a: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: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Увеличение охвата ДО. 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 Недопустимость переоснащения существующих мест. 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 Доступность для всех территорий и образовательных потребностей детей. 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solidFill>
                  <a:srgbClr val="0070C0"/>
                </a:solidFill>
                <a:ea typeface="Calibri"/>
                <a:cs typeface="Times New Roman"/>
              </a:rPr>
              <a:t>Учет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стратегий социально-экономического и пространственного </a:t>
            </a:r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развития муниципалитета </a:t>
            </a:r>
            <a:endParaRPr lang="ru-RU" sz="1600" dirty="0">
              <a:solidFill>
                <a:srgbClr val="0070C0"/>
              </a:solidFill>
              <a:ea typeface="Times New Roman"/>
            </a:endParaRP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solidFill>
                  <a:srgbClr val="0070C0"/>
                </a:solidFill>
                <a:ea typeface="Calibri"/>
                <a:cs typeface="Times New Roman"/>
              </a:rPr>
              <a:t> </a:t>
            </a: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Программный подход в управлении. 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 Современные технологии, новые формы и методы обучения. </a:t>
            </a:r>
          </a:p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 smtClean="0">
                <a:solidFill>
                  <a:srgbClr val="0070C0"/>
                </a:solidFill>
                <a:ea typeface="Calibri"/>
                <a:cs typeface="Times New Roman"/>
              </a:rPr>
              <a:t>Эффективное </a:t>
            </a: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использование закупаемой МТБ как для долгосрочных программ ДО, так и для совместной урочной и внеурочной деятельности на сетевой основе, а также образовательных мероприятий.</a:t>
            </a:r>
          </a:p>
          <a:p>
            <a:pPr marL="342900" lvl="0" indent="-342900">
              <a:lnSpc>
                <a:spcPct val="150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70C0"/>
                </a:solidFill>
                <a:ea typeface="Calibri"/>
                <a:cs typeface="Times New Roman"/>
              </a:rPr>
              <a:t> Расчет, обеспечивающий 80% охват в 2024 году</a:t>
            </a:r>
            <a:r>
              <a:rPr lang="ru-RU" sz="1600" dirty="0" smtClean="0">
                <a:solidFill>
                  <a:srgbClr val="0070C0"/>
                </a:solidFill>
                <a:ea typeface="Calibri"/>
                <a:cs typeface="Times New Roman"/>
              </a:rPr>
              <a:t>.</a:t>
            </a:r>
          </a:p>
          <a:p>
            <a:pPr marL="342900" lvl="0" indent="-342900">
              <a:lnSpc>
                <a:spcPct val="150000"/>
              </a:lnSpc>
              <a:spcAft>
                <a:spcPts val="10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00B050"/>
                </a:solidFill>
                <a:ea typeface="Calibri"/>
                <a:cs typeface="Times New Roman"/>
              </a:rPr>
              <a:t>Учет интересов образовательной системы муниципалитета.</a:t>
            </a:r>
            <a:endParaRPr lang="ru-RU" sz="1600" b="1" dirty="0">
              <a:solidFill>
                <a:srgbClr val="00B050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066289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+mj-lt"/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latin typeface="+mj-lt"/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606952"/>
              </p:ext>
            </p:extLst>
          </p:nvPr>
        </p:nvGraphicFramePr>
        <p:xfrm>
          <a:off x="2348136" y="792184"/>
          <a:ext cx="4524375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5505444" imgH="4962512" progId="Visio.Drawing.15">
                  <p:embed/>
                </p:oleObj>
              </mc:Choice>
              <mc:Fallback>
                <p:oleObj r:id="rId4" imgW="5505444" imgH="49625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136" y="792184"/>
                        <a:ext cx="4524375" cy="404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977433"/>
            <a:ext cx="16561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70C0"/>
                </a:solidFill>
              </a:rPr>
              <a:t>Данные Навигатора – анализ заявок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7544" y="3231104"/>
            <a:ext cx="20882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70C0"/>
                </a:solidFill>
              </a:rPr>
              <a:t>Данные Навигатора + анализ учебных планов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95736" y="4441372"/>
            <a:ext cx="21316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70C0"/>
                </a:solidFill>
              </a:rPr>
              <a:t> Анализ стратегических документов и данных статистики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652120" y="4993951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70C0"/>
                </a:solidFill>
              </a:rPr>
              <a:t>Данные опросов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212767" y="3241043"/>
            <a:ext cx="29340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B050"/>
                </a:solidFill>
                <a:ea typeface="Times New Roman"/>
              </a:rPr>
              <a:t>выбор </a:t>
            </a:r>
            <a:r>
              <a:rPr lang="ru-RU" b="1" dirty="0">
                <a:solidFill>
                  <a:srgbClr val="00B050"/>
                </a:solidFill>
                <a:ea typeface="Times New Roman"/>
              </a:rPr>
              <a:t>тематики и тактики создания новых мест дополнительного образования</a:t>
            </a:r>
            <a:endParaRPr lang="ru-RU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84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66" t="12336" r="14316" b="6061"/>
          <a:stretch/>
        </p:blipFill>
        <p:spPr bwMode="auto">
          <a:xfrm>
            <a:off x="539553" y="836712"/>
            <a:ext cx="2808312" cy="2016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57" t="16063" r="14315" b="8276"/>
          <a:stretch/>
        </p:blipFill>
        <p:spPr bwMode="auto">
          <a:xfrm>
            <a:off x="1943709" y="2564904"/>
            <a:ext cx="4824536" cy="3141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52" t="16619" r="14066" b="6833"/>
          <a:stretch/>
        </p:blipFill>
        <p:spPr bwMode="auto">
          <a:xfrm>
            <a:off x="5436096" y="1015333"/>
            <a:ext cx="2842592" cy="18685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915817" y="5805264"/>
            <a:ext cx="57241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00B050"/>
                </a:solidFill>
              </a:rPr>
              <a:t>ВШЭ </a:t>
            </a:r>
            <a:r>
              <a:rPr lang="en-US" sz="1600" b="1" dirty="0" smtClean="0">
                <a:solidFill>
                  <a:srgbClr val="00B050"/>
                </a:solidFill>
              </a:rPr>
              <a:t>https</a:t>
            </a:r>
            <a:r>
              <a:rPr lang="en-US" sz="1600" b="1" dirty="0">
                <a:solidFill>
                  <a:srgbClr val="00B050"/>
                </a:solidFill>
              </a:rPr>
              <a:t>://www.hse.ru/mirror/pubs/share/459686396.pdf</a:t>
            </a:r>
            <a:endParaRPr 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704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02" t="3547" r="2193" b="4705"/>
          <a:stretch/>
        </p:blipFill>
        <p:spPr bwMode="auto">
          <a:xfrm>
            <a:off x="611560" y="1010059"/>
            <a:ext cx="5336317" cy="33550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+mj-lt"/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latin typeface="+mj-lt"/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1" t="15766" r="10741" b="6741"/>
          <a:stretch/>
        </p:blipFill>
        <p:spPr bwMode="auto">
          <a:xfrm>
            <a:off x="5301344" y="3389241"/>
            <a:ext cx="3532023" cy="21279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5054271" y="2395193"/>
            <a:ext cx="402616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00B050"/>
                </a:solidFill>
              </a:rPr>
              <a:t>Департамент экономического развития КО</a:t>
            </a:r>
          </a:p>
          <a:p>
            <a:r>
              <a:rPr lang="en-US" sz="1600" b="1" dirty="0" smtClean="0">
                <a:solidFill>
                  <a:srgbClr val="00B050"/>
                </a:solidFill>
              </a:rPr>
              <a:t>http</a:t>
            </a:r>
            <a:r>
              <a:rPr lang="en-US" sz="1600" b="1" dirty="0">
                <a:solidFill>
                  <a:srgbClr val="00B050"/>
                </a:solidFill>
              </a:rPr>
              <a:t>://www.dep-economy44.ru/</a:t>
            </a:r>
            <a:endParaRPr lang="ru-RU" sz="1600" b="1" dirty="0">
              <a:solidFill>
                <a:srgbClr val="00B05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195736" y="5517230"/>
            <a:ext cx="51130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00B050"/>
                </a:solidFill>
              </a:rPr>
              <a:t>Программа экономического развития муниципалитета</a:t>
            </a:r>
          </a:p>
          <a:p>
            <a:r>
              <a:rPr lang="ru-RU" sz="1600" b="1" dirty="0" smtClean="0">
                <a:solidFill>
                  <a:srgbClr val="00B050"/>
                </a:solidFill>
              </a:rPr>
              <a:t>Сайт Администрации муниципалитета</a:t>
            </a:r>
            <a:endParaRPr 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9372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88" r="39624" b="4524"/>
          <a:stretch/>
        </p:blipFill>
        <p:spPr bwMode="auto">
          <a:xfrm>
            <a:off x="323528" y="745435"/>
            <a:ext cx="5688028" cy="491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90" r="45448" b="6540"/>
          <a:stretch/>
        </p:blipFill>
        <p:spPr bwMode="auto">
          <a:xfrm>
            <a:off x="4139952" y="1421296"/>
            <a:ext cx="4934309" cy="45999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5079257" y="1046202"/>
            <a:ext cx="368517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</a:rPr>
              <a:t>https://kostroma.gks.ru/main_indicators</a:t>
            </a:r>
            <a:endParaRPr 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575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979712" y="65174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25394"/>
              </p:ext>
            </p:extLst>
          </p:nvPr>
        </p:nvGraphicFramePr>
        <p:xfrm>
          <a:off x="395536" y="569552"/>
          <a:ext cx="2386412" cy="230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r:id="rId4" imgW="5505444" imgH="4962512" progId="Visio.Drawing.15">
                  <p:embed/>
                </p:oleObj>
              </mc:Choice>
              <mc:Fallback>
                <p:oleObj r:id="rId4" imgW="5505444" imgH="49625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69552"/>
                        <a:ext cx="2386412" cy="2300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1520" y="2780928"/>
            <a:ext cx="32403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</a:rPr>
              <a:t>Масштаб и форма реализации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027746"/>
              </p:ext>
            </p:extLst>
          </p:nvPr>
        </p:nvGraphicFramePr>
        <p:xfrm>
          <a:off x="389045" y="3501008"/>
          <a:ext cx="2412004" cy="2149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r:id="rId6" imgW="5505444" imgH="4962512" progId="Visio.Drawing.15">
                  <p:embed/>
                </p:oleObj>
              </mc:Choice>
              <mc:Fallback>
                <p:oleObj r:id="rId6" imgW="5505444" imgH="496251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45" y="3501008"/>
                        <a:ext cx="2412004" cy="2149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7504" y="5845319"/>
            <a:ext cx="2808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Учет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актуальной </a:t>
            </a:r>
            <a:endParaRPr lang="ru-RU" sz="1600" dirty="0" smtClean="0">
              <a:solidFill>
                <a:srgbClr val="0070C0"/>
              </a:solidFill>
              <a:ea typeface="Times New Roman"/>
            </a:endParaRPr>
          </a:p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управленческой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политики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905370"/>
              </p:ext>
            </p:extLst>
          </p:nvPr>
        </p:nvGraphicFramePr>
        <p:xfrm>
          <a:off x="3217507" y="507735"/>
          <a:ext cx="2708986" cy="2413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r:id="rId8" imgW="5505444" imgH="4962512" progId="Visio.Drawing.15">
                  <p:embed/>
                </p:oleObj>
              </mc:Choice>
              <mc:Fallback>
                <p:oleObj r:id="rId8" imgW="5505444" imgH="496251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507" y="507735"/>
                        <a:ext cx="2708986" cy="2413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275856" y="2802414"/>
            <a:ext cx="32063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Учет особенностей контингента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500888"/>
              </p:ext>
            </p:extLst>
          </p:nvPr>
        </p:nvGraphicFramePr>
        <p:xfrm>
          <a:off x="3239852" y="3356992"/>
          <a:ext cx="2664296" cy="237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r:id="rId10" imgW="5505444" imgH="4962512" progId="Visio.Drawing.15">
                  <p:embed/>
                </p:oleObj>
              </mc:Choice>
              <mc:Fallback>
                <p:oleObj r:id="rId10" imgW="5505444" imgH="496251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9852" y="3356992"/>
                        <a:ext cx="2664296" cy="2373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131840" y="5853541"/>
            <a:ext cx="2880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Инфраструктурное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и </a:t>
            </a:r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кадровое</a:t>
            </a:r>
          </a:p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 обеспечение 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6156176" y="3732982"/>
            <a:ext cx="28905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</a:rPr>
              <a:t>https://ioe.hse.ru/ds/newplace</a:t>
            </a:r>
            <a:endParaRPr lang="ru-RU" sz="1600" b="1" dirty="0">
              <a:solidFill>
                <a:srgbClr val="00B050"/>
              </a:solidFill>
            </a:endParaRPr>
          </a:p>
        </p:txBody>
      </p:sp>
      <p:pic>
        <p:nvPicPr>
          <p:cNvPr id="5141" name="Picture 21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4" r="84781" b="71512"/>
          <a:stretch/>
        </p:blipFill>
        <p:spPr bwMode="auto">
          <a:xfrm>
            <a:off x="6660232" y="4123117"/>
            <a:ext cx="2048273" cy="1500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44591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823" y="185841"/>
            <a:ext cx="870544" cy="8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979712" y="249159"/>
            <a:ext cx="5448673" cy="369332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ea typeface="Times New Roman"/>
              </a:rPr>
              <a:t>самообследование и определение </a:t>
            </a:r>
            <a:r>
              <a:rPr lang="ru-RU" b="1" dirty="0">
                <a:solidFill>
                  <a:srgbClr val="0070C0"/>
                </a:solidFill>
                <a:ea typeface="Times New Roman"/>
              </a:rPr>
              <a:t>стратегии 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2750367"/>
            <a:ext cx="32403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</a:rPr>
              <a:t>Масштаб и форма реализации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3564" y="3924835"/>
            <a:ext cx="41764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Модели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создания новых мест с учетом актуальной управленческой политики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3564" y="3291866"/>
            <a:ext cx="32063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Учет особенностей контингента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26164" y="4657490"/>
            <a:ext cx="4421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ea typeface="Times New Roman"/>
              </a:rPr>
              <a:t>Модель </a:t>
            </a:r>
            <a:r>
              <a:rPr lang="ru-RU" sz="1600" dirty="0">
                <a:solidFill>
                  <a:srgbClr val="0070C0"/>
                </a:solidFill>
                <a:ea typeface="Times New Roman"/>
              </a:rPr>
              <a:t>инфраструктурного и кадрового обеспечения 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26164" y="836712"/>
            <a:ext cx="525658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0070C0"/>
                </a:solidFill>
                <a:ea typeface="Calibri"/>
                <a:cs typeface="Times New Roman"/>
              </a:rPr>
              <a:t>Учет интересов образовательной системы муниципалитета</a:t>
            </a:r>
            <a:endParaRPr lang="ru-RU" sz="2000" dirty="0"/>
          </a:p>
        </p:txBody>
      </p:sp>
      <p:sp>
        <p:nvSpPr>
          <p:cNvPr id="17" name="Стрелка вправо 16"/>
          <p:cNvSpPr/>
          <p:nvPr/>
        </p:nvSpPr>
        <p:spPr>
          <a:xfrm>
            <a:off x="4211960" y="2204864"/>
            <a:ext cx="1224136" cy="3888432"/>
          </a:xfrm>
          <a:prstGeom prst="rightArrow">
            <a:avLst/>
          </a:prstGeom>
          <a:solidFill>
            <a:srgbClr val="00B05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5292080" y="1934759"/>
            <a:ext cx="354128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</a:rPr>
              <a:t>        </a:t>
            </a:r>
            <a:r>
              <a:rPr lang="en-US" sz="1600" b="1" dirty="0" smtClean="0">
                <a:solidFill>
                  <a:srgbClr val="0070C0"/>
                </a:solidFill>
              </a:rPr>
              <a:t>3 </a:t>
            </a:r>
            <a:r>
              <a:rPr lang="ru-RU" sz="1600" b="1" dirty="0" smtClean="0">
                <a:solidFill>
                  <a:srgbClr val="0070C0"/>
                </a:solidFill>
              </a:rPr>
              <a:t>пилотных учреждения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Многофункциональное, ориентированное на город; многофункциональное, ориентированное на микрорайон; монофункциональное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Учреждения имеют успешный опыт участия в федеральных проектах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Приоритетные направленности (техническая и естественнонаучная)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Содержание программ в контексте  типовых моделей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3 категории партнеров</a:t>
            </a:r>
          </a:p>
          <a:p>
            <a:pPr marL="285750" indent="-285750">
              <a:buFontTx/>
              <a:buChar char="-"/>
            </a:pPr>
            <a:r>
              <a:rPr lang="ru-RU" sz="1600" dirty="0" smtClean="0">
                <a:solidFill>
                  <a:srgbClr val="0070C0"/>
                </a:solidFill>
              </a:rPr>
              <a:t>3 возрастные категории учащихся</a:t>
            </a:r>
            <a:endParaRPr lang="ru-RU" sz="1600" dirty="0">
              <a:solidFill>
                <a:srgbClr val="0070C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29402" y="1542138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B050"/>
                </a:solidFill>
              </a:rPr>
              <a:t>Муниципальная рамка</a:t>
            </a:r>
            <a:endParaRPr lang="ru-RU" sz="2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466149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33E0A40001E814E995471E0489B1028" ma:contentTypeVersion="1" ma:contentTypeDescription="Создание документа." ma:contentTypeScope="" ma:versionID="1ef7d38ec03c930eb334f4ee5131ff55">
  <xsd:schema xmlns:xsd="http://www.w3.org/2001/XMLSchema" xmlns:xs="http://www.w3.org/2001/XMLSchema" xmlns:p="http://schemas.microsoft.com/office/2006/metadata/properties" xmlns:ns2="d93f08c7-4dc9-4366-b183-71f4e46057df" targetNamespace="http://schemas.microsoft.com/office/2006/metadata/properties" ma:root="true" ma:fieldsID="901426136c3cb9e8a8df3f1a14d2308d" ns2:_="">
    <xsd:import namespace="d93f08c7-4dc9-4366-b183-71f4e46057df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3f08c7-4dc9-4366-b183-71f4e46057d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493282B-9BD1-4F0E-9D10-B7087EB893A9}"/>
</file>

<file path=customXml/itemProps2.xml><?xml version="1.0" encoding="utf-8"?>
<ds:datastoreItem xmlns:ds="http://schemas.openxmlformats.org/officeDocument/2006/customXml" ds:itemID="{85AA6994-D727-4ABA-A9D8-72AB83485D55}"/>
</file>

<file path=customXml/itemProps3.xml><?xml version="1.0" encoding="utf-8"?>
<ds:datastoreItem xmlns:ds="http://schemas.openxmlformats.org/officeDocument/2006/customXml" ds:itemID="{7728AD05-B069-4A6F-A398-46258CBEC0FA}"/>
</file>

<file path=docProps/app.xml><?xml version="1.0" encoding="utf-8"?>
<Properties xmlns="http://schemas.openxmlformats.org/officeDocument/2006/extended-properties" xmlns:vt="http://schemas.openxmlformats.org/officeDocument/2006/docPropsVTypes">
  <TotalTime>1560</TotalTime>
  <Words>283</Words>
  <Application>Microsoft Office PowerPoint</Application>
  <PresentationFormat>Экран (4:3)</PresentationFormat>
  <Paragraphs>65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2</dc:creator>
  <cp:lastModifiedBy>2</cp:lastModifiedBy>
  <cp:revision>90</cp:revision>
  <dcterms:created xsi:type="dcterms:W3CDTF">2019-04-10T10:08:49Z</dcterms:created>
  <dcterms:modified xsi:type="dcterms:W3CDTF">2021-12-07T11:2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33E0A40001E814E995471E0489B1028</vt:lpwstr>
  </property>
</Properties>
</file>